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23"/>
  </p:notesMasterIdLst>
  <p:sldIdLst>
    <p:sldId id="311" r:id="rId4"/>
    <p:sldId id="312" r:id="rId5"/>
    <p:sldId id="313" r:id="rId6"/>
    <p:sldId id="316" r:id="rId7"/>
    <p:sldId id="314" r:id="rId8"/>
    <p:sldId id="291" r:id="rId9"/>
    <p:sldId id="292" r:id="rId10"/>
    <p:sldId id="293" r:id="rId11"/>
    <p:sldId id="294" r:id="rId12"/>
    <p:sldId id="295" r:id="rId13"/>
    <p:sldId id="317" r:id="rId14"/>
    <p:sldId id="318" r:id="rId15"/>
    <p:sldId id="320" r:id="rId16"/>
    <p:sldId id="298" r:id="rId17"/>
    <p:sldId id="322" r:id="rId18"/>
    <p:sldId id="304" r:id="rId19"/>
    <p:sldId id="305" r:id="rId20"/>
    <p:sldId id="306" r:id="rId21"/>
    <p:sldId id="307" r:id="rId2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5938"/>
    <a:srgbClr val="F5EA5A"/>
    <a:srgbClr val="00B9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01" autoAdjust="0"/>
    <p:restoredTop sz="94660"/>
  </p:normalViewPr>
  <p:slideViewPr>
    <p:cSldViewPr snapToGrid="0">
      <p:cViewPr>
        <p:scale>
          <a:sx n="75" d="100"/>
          <a:sy n="75" d="100"/>
        </p:scale>
        <p:origin x="1878" y="9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C7F418-D31A-43EE-A0C4-DE0D40923F98}" type="datetimeFigureOut">
              <a:rPr lang="en-CA" smtClean="0"/>
              <a:t>2019-08-22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A7A79B-AE40-4F3A-AC33-553894F2687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12223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70CF9D4-6142-441F-9CC7-B111E5F3C8F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xmlns="" id="{A8BD84C9-C47B-4688-9E12-08B97B78CB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83306C19-EDB8-45AC-A06D-1C6E7A4688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19420566-273E-44F3-9CE4-498C94861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B96D2815-D915-46BB-8E74-27731C322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978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62DE03E-921D-4B71-9894-652B786F0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xmlns="" id="{D279575F-2318-430B-A3C7-280A00723CB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51D7F357-B243-4712-AB7A-F0C6E60AA7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D43082FC-CA95-4D75-B66C-561D51CC32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2B50573C-42FA-4875-8D00-243C2A886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8205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xmlns="" id="{E45DC263-2243-4775-9DD9-3D4006A07E0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xmlns="" id="{59D7DE7F-6F3E-45F8-BCCB-1A39543D162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DE95832-C46F-4E70-8D36-2D6C6305C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8AB8BEBA-10F7-420F-850F-8C895A1E5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B75B1847-01D3-4BFB-9989-12EDDB18B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80046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16848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8016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13425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1850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11238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46710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06385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1649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D785E31-5EE4-4031-8DAA-64044DE08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EAAB51F7-AD05-4812-9AEE-F0A7A18CE3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E39D8A6-338D-4A25-B834-B4A942E94E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CC93547E-E0C5-4326-ADC3-C43A6781B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C267DB44-D3F4-429C-AB2C-E561CB263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367166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026542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18848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99448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7921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032837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71604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569851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6006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94145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98591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980BB85-69F4-4080-A77B-EECE9C1BE1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E001A13A-6D46-453F-BAB2-4BAD520A28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C488E4D-D5CA-49EC-B38E-714DAC9C6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5B8CB60D-9BAE-4973-973B-4C6853AB5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99C6DFA2-C663-4447-B1F9-BB6A38C33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534701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08858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12844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879895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904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D99C6E8-AF90-4703-A9FA-9A65E134A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92C6401-88FE-47FD-A731-DD657AEEC6A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xmlns="" id="{DAD3D0E6-298D-4282-8913-20026FB74A2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205D25A3-27E5-4E98-8C5A-B2B0697A7D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0D63F4A1-44B5-41E4-B96B-51C286B37E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E96F89BA-5274-4D7F-A22B-03488DE51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57855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4DC0A037-7520-4515-B45B-E8BD71A133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5E742552-6925-46F5-A258-858B909F17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xmlns="" id="{90D3C8B9-BC17-42B1-9536-626041E4B0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xmlns="" id="{09F04948-91DA-4B89-B095-A18DE466FDE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xmlns="" id="{6512104A-EB67-4275-8DE6-7CA0254DD84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xmlns="" id="{2ECE6559-6BBF-4F82-812F-26DCBE157D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xmlns="" id="{0C43346E-31FD-437F-8433-ED2A4FFA29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xmlns="" id="{59BB8E7B-DEEF-4F36-AC1E-1ADBCD8181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603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93D8A9B-DDEE-472D-98C8-342D02A24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xmlns="" id="{7E891E0F-5CBA-4701-9802-49F747FD7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CDDB64FE-FE57-4FE5-A383-911D9E8B26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2480F91C-FC09-444F-8303-0A51AAC90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23869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xmlns="" id="{C4DC091D-E20B-43AF-85A6-D06B098A57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xmlns="" id="{7256F216-F3C5-4473-B251-72A6A8FB0A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0510FE17-D12B-4940-A9BA-F5142885E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6767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33FB74CF-2BF5-499E-835A-8CD87C61F7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FA49E46-BCFA-4A8B-A9EC-8431848085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xmlns="" id="{F973AFB1-BE5F-4F23-82EA-A9E2EDCFC1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1EA59952-DF38-4E91-AC68-8C3C221171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9A2383BB-619B-4187-A5BC-042AE98CE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2522BE86-61A8-405E-B05C-9ED660BAE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7414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E85C4CA-FD62-44D2-81B3-AB78C84EB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xmlns="" id="{564F94F9-A9E5-4C0A-BC98-D38C5AA9AC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xmlns="" id="{F788FB35-2220-4ACE-970D-43F2556CC6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8ECB7B7F-DA8E-4AED-B458-D0634CB1B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90F43AE8-ADD4-4B08-B8BC-39D66C3AE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434F0B5B-F0B4-42E7-AEF3-F79F94771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77152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FC3E1944-26C3-41F2-9AC9-82569296AE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AD855009-06D1-457C-AA16-D256E4C89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E2319EE4-DC46-41D9-BA81-50318AE273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7E9FA1-3201-4CFE-B59E-2CC3904A385B}" type="datetimeFigureOut">
              <a:rPr lang="ru-RU" smtClean="0"/>
              <a:t>22.08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0F15DEA4-AA2E-4600-8609-2131E0FB2B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FCE62007-BA97-4721-9442-9F52017CED7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9205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1541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46FB5A-6ED6-9E40-B78F-2FFE5EE0076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2.08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CE5534-6616-ED45-901F-E1199324747E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0620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jpe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fr.m.wikipedia.org/wiki/Fichier:MultiLayerNeuralNetworkBigger_english.png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3.png"/><Relationship Id="rId7" Type="http://schemas.openxmlformats.org/officeDocument/2006/relationships/hyperlink" Target="https://commons.wikimedia.org/wiki/File:Neuron_Hand-tuned.svg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hyperlink" Target="https://commons.wikimedia.org/wiki/File:Artificial_neural_network.svg" TargetMode="External"/><Relationship Id="rId11" Type="http://schemas.openxmlformats.org/officeDocument/2006/relationships/image" Target="../media/image12.wmf"/><Relationship Id="rId5" Type="http://schemas.openxmlformats.org/officeDocument/2006/relationships/image" Target="../media/image14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13.png"/><Relationship Id="rId9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Artificial_neural_network.svg" TargetMode="External"/><Relationship Id="rId7" Type="http://schemas.openxmlformats.org/officeDocument/2006/relationships/image" Target="../media/image1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setosa.io/ev/image-kernels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7" name="Заголовок 1"/>
          <p:cNvSpPr txBox="1">
            <a:spLocks/>
          </p:cNvSpPr>
          <p:nvPr/>
        </p:nvSpPr>
        <p:spPr>
          <a:xfrm>
            <a:off x="5646199" y="1127464"/>
            <a:ext cx="6090081" cy="7901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sz="5300" b="1" dirty="0" err="1" smtClean="0">
                <a:solidFill>
                  <a:prstClr val="white"/>
                </a:solidFill>
                <a:latin typeface="Montserrat" charset="0"/>
                <a:ea typeface="Montserrat" charset="0"/>
                <a:cs typeface="Montserrat" charset="0"/>
              </a:rPr>
              <a:t>TensorFlow</a:t>
            </a:r>
            <a:r>
              <a:rPr lang="en-US" sz="5300" b="1" dirty="0" smtClean="0">
                <a:solidFill>
                  <a:prstClr val="white"/>
                </a:solidFill>
                <a:latin typeface="Montserrat" charset="0"/>
                <a:ea typeface="Montserrat" charset="0"/>
                <a:cs typeface="Montserrat" charset="0"/>
              </a:rPr>
              <a:t> 2.0</a:t>
            </a:r>
            <a:endParaRPr lang="ru-RU" sz="5300" b="1" dirty="0">
              <a:solidFill>
                <a:prstClr val="white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5798599" y="1958790"/>
            <a:ext cx="5937681" cy="411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b="1" dirty="0" smtClean="0">
                <a:solidFill>
                  <a:prstClr val="white"/>
                </a:solidFill>
                <a:latin typeface="Montserrat" charset="0"/>
                <a:ea typeface="Montserrat" charset="0"/>
                <a:cs typeface="Montserrat" charset="0"/>
              </a:rPr>
              <a:t>PRACTICAL</a:t>
            </a:r>
            <a:endParaRPr lang="ru-RU" sz="3600" b="1" dirty="0">
              <a:solidFill>
                <a:prstClr val="white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347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0933" y="93680"/>
            <a:ext cx="98274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RELU </a:t>
            </a:r>
            <a:r>
              <a:rPr lang="en-US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(RECTIFIED LINEAR UNITS)</a:t>
            </a:r>
            <a:endParaRPr lang="ru-RU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4375765" y="6324441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https</a:t>
            </a: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://commons.wikimedia.org/wiki/File:Artificial_neural_network.svg</a:t>
            </a:r>
          </a:p>
        </p:txBody>
      </p:sp>
      <p:pic>
        <p:nvPicPr>
          <p:cNvPr id="31" name="Picture 2" descr="File:Artificial neural network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10234280" y="2432670"/>
            <a:ext cx="1770011" cy="2316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T-SHIRT/TOP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TROUS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PULLOV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DRESS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COAT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ANDAL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HIRT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NEAK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BAG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ANKLE BOOT</a:t>
            </a:r>
            <a:endParaRPr lang="en-CA" sz="1100" dirty="0"/>
          </a:p>
        </p:txBody>
      </p:sp>
      <p:sp>
        <p:nvSpPr>
          <p:cNvPr id="55" name="Left Brace 54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7" name="Left Brace 56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59" name="Picture 5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01" y="2973012"/>
            <a:ext cx="1438732" cy="1343241"/>
          </a:xfrm>
          <a:prstGeom prst="rect">
            <a:avLst/>
          </a:prstGeom>
        </p:spPr>
      </p:pic>
      <p:sp>
        <p:nvSpPr>
          <p:cNvPr id="60" name="Rectangle 59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1" name="Rectangle 60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2" name="Rectangle 61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3" name="Rectangle 62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64" name="Rectangle 63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5" name="Rectangle 64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6" name="Rectangle 65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7" name="Rectangle 66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 smtClean="0"/>
              <a:t>POOLING FILTERS</a:t>
            </a:r>
            <a:endParaRPr lang="en-CA" sz="1200" b="1" dirty="0"/>
          </a:p>
        </p:txBody>
      </p:sp>
      <p:sp>
        <p:nvSpPr>
          <p:cNvPr id="68" name="Right Arrow 67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9" name="Right Arrow 68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0" name="Right Arrow 69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1" name="TextBox 70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CONVOLUTIONAL LAYER</a:t>
            </a:r>
            <a:endParaRPr lang="en-CA" b="1" dirty="0">
              <a:solidFill>
                <a:srgbClr val="FF0000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6642135" y="5493247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</a:t>
            </a:r>
            <a:r>
              <a:rPr lang="en-CA" dirty="0" smtClean="0"/>
              <a:t>(DOWNSAMPLING)</a:t>
            </a:r>
            <a:endParaRPr lang="en-CA" dirty="0"/>
          </a:p>
        </p:txBody>
      </p:sp>
      <p:sp>
        <p:nvSpPr>
          <p:cNvPr id="73" name="TextBox 72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CONVOLUTION</a:t>
            </a:r>
            <a:endParaRPr lang="en-CA" sz="1050" dirty="0"/>
          </a:p>
        </p:txBody>
      </p:sp>
      <p:sp>
        <p:nvSpPr>
          <p:cNvPr id="74" name="TextBox 73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POOLING</a:t>
            </a:r>
            <a:endParaRPr lang="en-CA" sz="1050" dirty="0"/>
          </a:p>
        </p:txBody>
      </p:sp>
      <p:sp>
        <p:nvSpPr>
          <p:cNvPr id="75" name="TextBox 74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FLATTENING</a:t>
            </a:r>
            <a:endParaRPr lang="en-CA" sz="1050" dirty="0"/>
          </a:p>
        </p:txBody>
      </p:sp>
      <p:pic>
        <p:nvPicPr>
          <p:cNvPr id="76" name="Picture 2" descr="Related imag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054" y="4594540"/>
            <a:ext cx="1516072" cy="1226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" name="Rectangle 76"/>
          <p:cNvSpPr/>
          <p:nvPr/>
        </p:nvSpPr>
        <p:spPr>
          <a:xfrm>
            <a:off x="467847" y="1355452"/>
            <a:ext cx="1005675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RELU Layers are used to add non-linearity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t also enhances the sparsity or how scattered the feature map is.</a:t>
            </a:r>
            <a:endParaRPr lang="en-CA" sz="200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78" name="Rounded Rectangle 77"/>
          <p:cNvSpPr/>
          <p:nvPr/>
        </p:nvSpPr>
        <p:spPr>
          <a:xfrm>
            <a:off x="5183054" y="4316253"/>
            <a:ext cx="1452694" cy="1504393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94762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0933" y="93680"/>
            <a:ext cx="98274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RELU </a:t>
            </a:r>
            <a:r>
              <a:rPr lang="en-US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(RECTIFIED LINEAR UNITS)</a:t>
            </a:r>
            <a:endParaRPr lang="ru-RU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4375765" y="6324441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https</a:t>
            </a: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://commons.wikimedia.org/wiki/File:Artificial_neural_network.svg</a:t>
            </a:r>
          </a:p>
        </p:txBody>
      </p:sp>
      <p:sp>
        <p:nvSpPr>
          <p:cNvPr id="77" name="Rectangle 76"/>
          <p:cNvSpPr/>
          <p:nvPr/>
        </p:nvSpPr>
        <p:spPr>
          <a:xfrm>
            <a:off x="467847" y="1355452"/>
            <a:ext cx="1192735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RELU Layers are used to add non-linearity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t also enhances the sparsity or how scattered the feature map i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e gradient of the RELU does not vanish as we increase x compared to the sigmoid fun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sz="200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448038"/>
              </p:ext>
            </p:extLst>
          </p:nvPr>
        </p:nvGraphicFramePr>
        <p:xfrm>
          <a:off x="41129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5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6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5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8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2996073"/>
              </p:ext>
            </p:extLst>
          </p:nvPr>
        </p:nvGraphicFramePr>
        <p:xfrm>
          <a:off x="811885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  <p:pic>
        <p:nvPicPr>
          <p:cNvPr id="35" name="Picture 2" descr="Related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146" y="3440751"/>
            <a:ext cx="3310195" cy="267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Right Arrow 35"/>
          <p:cNvSpPr/>
          <p:nvPr/>
        </p:nvSpPr>
        <p:spPr>
          <a:xfrm>
            <a:off x="36075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7" name="Right Arrow 36"/>
          <p:cNvSpPr/>
          <p:nvPr/>
        </p:nvSpPr>
        <p:spPr>
          <a:xfrm>
            <a:off x="71904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38" name="Picture 2" descr="Image result for sigmoid func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0415" y="1147057"/>
            <a:ext cx="1451585" cy="966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9" name="Curved Connector 38"/>
          <p:cNvCxnSpPr/>
          <p:nvPr/>
        </p:nvCxnSpPr>
        <p:spPr>
          <a:xfrm rot="5400000">
            <a:off x="10357832" y="1605406"/>
            <a:ext cx="480877" cy="469661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16531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0933" y="93680"/>
            <a:ext cx="98274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POOLING (DOWNSAMPLING)</a:t>
            </a:r>
          </a:p>
        </p:txBody>
      </p:sp>
      <p:sp>
        <p:nvSpPr>
          <p:cNvPr id="34" name="Rectangle 33"/>
          <p:cNvSpPr/>
          <p:nvPr/>
        </p:nvSpPr>
        <p:spPr>
          <a:xfrm>
            <a:off x="4375765" y="6324441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https</a:t>
            </a: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://commons.wikimedia.org/wiki/File:Artificial_neural_network.svg</a:t>
            </a:r>
          </a:p>
        </p:txBody>
      </p:sp>
      <p:sp>
        <p:nvSpPr>
          <p:cNvPr id="77" name="Rectangle 76"/>
          <p:cNvSpPr/>
          <p:nvPr/>
        </p:nvSpPr>
        <p:spPr>
          <a:xfrm>
            <a:off x="467847" y="1355452"/>
            <a:ext cx="1192735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Pooling or down sampling layers are placed after convolutional layers to reduce feature map dimensionalit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is improves the computational efficiency while preserving the featu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Pooling helps the model to generalize by avoiding overfitting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f one of the pixel is shifted, the pooled feature map will still be the sam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Max pooling works by retaining the maximum feature response within a given sample size in a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Live illustration : http://scs.ryerson.ca/~aharley/vis/conv/flat.htm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sz="200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3221628"/>
              </p:ext>
            </p:extLst>
          </p:nvPr>
        </p:nvGraphicFramePr>
        <p:xfrm>
          <a:off x="1846710" y="3845244"/>
          <a:ext cx="2418452" cy="2237857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4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6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8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9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4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1846710" y="3845244"/>
            <a:ext cx="1208989" cy="1137260"/>
          </a:xfrm>
          <a:prstGeom prst="rect">
            <a:avLst/>
          </a:prstGeom>
          <a:noFill/>
          <a:ln w="5715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098474" y="45065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602971" y="45065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098474" y="50160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18" name="Rectangle 17"/>
          <p:cNvSpPr/>
          <p:nvPr/>
        </p:nvSpPr>
        <p:spPr>
          <a:xfrm>
            <a:off x="6602971" y="50160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19" name="Right Arrow 18"/>
          <p:cNvSpPr/>
          <p:nvPr/>
        </p:nvSpPr>
        <p:spPr>
          <a:xfrm>
            <a:off x="4475195" y="4795718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265162" y="4442349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MAX POOLING</a:t>
            </a:r>
            <a:endParaRPr lang="en-CA" kern="0" dirty="0">
              <a:latin typeface="Arial"/>
              <a:cs typeface="Arial"/>
              <a:sym typeface="Arial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475195" y="5145331"/>
            <a:ext cx="14221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2x2 </a:t>
            </a:r>
          </a:p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STRIDE = 2</a:t>
            </a:r>
            <a:endParaRPr lang="en-CA" kern="0" dirty="0">
              <a:latin typeface="Arial"/>
              <a:cs typeface="Arial"/>
              <a:sym typeface="Arial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8906781" y="393942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23" name="Rectangle 22"/>
          <p:cNvSpPr/>
          <p:nvPr/>
        </p:nvSpPr>
        <p:spPr>
          <a:xfrm>
            <a:off x="8906781" y="444959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24" name="Rectangle 23"/>
          <p:cNvSpPr/>
          <p:nvPr/>
        </p:nvSpPr>
        <p:spPr>
          <a:xfrm>
            <a:off x="8906780" y="4971900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25" name="Rectangle 24"/>
          <p:cNvSpPr/>
          <p:nvPr/>
        </p:nvSpPr>
        <p:spPr>
          <a:xfrm>
            <a:off x="8906780" y="5469617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26" name="Right Arrow 25"/>
          <p:cNvSpPr/>
          <p:nvPr/>
        </p:nvSpPr>
        <p:spPr>
          <a:xfrm>
            <a:off x="7230085" y="4809716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196056" y="4446807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FLATTENING</a:t>
            </a:r>
            <a:endParaRPr lang="en-CA" kern="0" dirty="0">
              <a:latin typeface="Arial"/>
              <a:cs typeface="Arial"/>
              <a:sym typeface="Arial"/>
            </a:endParaRPr>
          </a:p>
        </p:txBody>
      </p:sp>
      <p:pic>
        <p:nvPicPr>
          <p:cNvPr id="28" name="Picture 2" descr="File:Artificial neural network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9344" y="4032193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829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0.10091 -3.7037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3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091 -3.7037E-6 L 0.00078 0.16135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13" y="8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8 0.16135 L 0.10065 0.16135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4" grpId="3" animBg="1"/>
      <p:bldP spid="19" grpId="0" animBg="1"/>
      <p:bldP spid="20" grpId="0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1508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9100" y="3807618"/>
            <a:ext cx="5422900" cy="3050381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1045193" y="2409031"/>
            <a:ext cx="10070482" cy="411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6600"/>
              </a:lnSpc>
            </a:pPr>
            <a:r>
              <a:rPr lang="en-CA" b="1" dirty="0">
                <a:solidFill>
                  <a:prstClr val="white"/>
                </a:solidFill>
                <a:latin typeface="Montserrat" charset="0"/>
                <a:ea typeface="Montserrat" charset="0"/>
                <a:cs typeface="Montserrat" charset="0"/>
              </a:rPr>
              <a:t>HOW TO IMPROVE NETWORK PERFORMANCE?</a:t>
            </a:r>
          </a:p>
        </p:txBody>
      </p:sp>
    </p:spTree>
    <p:extLst>
      <p:ext uri="{BB962C8B-B14F-4D97-AF65-F5344CB8AC3E}">
        <p14:creationId xmlns:p14="http://schemas.microsoft.com/office/powerpoint/2010/main" val="2281656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3934" y="88360"/>
            <a:ext cx="98274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</a:t>
            </a:r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INCREASE FILTERS/DROPOUT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413934" y="1183338"/>
            <a:ext cx="1220034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mprove accuracy by adding more feature detectors/filters or adding a dropou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Dropout refers to dropping out units in a neural network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Neurons develop co-dependency amongst each other during trai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Dropout is a regularization technique for reducing overfitting in neural network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t enables training to occur on several architectures of the neural network</a:t>
            </a:r>
          </a:p>
        </p:txBody>
      </p:sp>
      <p:sp>
        <p:nvSpPr>
          <p:cNvPr id="30" name="Right Arrow 29"/>
          <p:cNvSpPr/>
          <p:nvPr/>
        </p:nvSpPr>
        <p:spPr>
          <a:xfrm>
            <a:off x="7419931" y="3522172"/>
            <a:ext cx="622566" cy="5340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Rectangle 30"/>
          <p:cNvSpPr/>
          <p:nvPr/>
        </p:nvSpPr>
        <p:spPr>
          <a:xfrm>
            <a:off x="1158829" y="280742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Rectangle 31"/>
          <p:cNvSpPr/>
          <p:nvPr/>
        </p:nvSpPr>
        <p:spPr>
          <a:xfrm>
            <a:off x="1463213" y="324351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Rectangle 32"/>
          <p:cNvSpPr/>
          <p:nvPr/>
        </p:nvSpPr>
        <p:spPr>
          <a:xfrm>
            <a:off x="1835932" y="382472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4" name="Rectangle 33"/>
          <p:cNvSpPr/>
          <p:nvPr/>
        </p:nvSpPr>
        <p:spPr>
          <a:xfrm>
            <a:off x="2202835" y="437097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35" name="Left Brace 34"/>
          <p:cNvSpPr/>
          <p:nvPr/>
        </p:nvSpPr>
        <p:spPr>
          <a:xfrm rot="20490726">
            <a:off x="821851" y="3036980"/>
            <a:ext cx="574159" cy="3121253"/>
          </a:xfrm>
          <a:prstGeom prst="leftBrace">
            <a:avLst>
              <a:gd name="adj1" fmla="val 85479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TextBox 35"/>
          <p:cNvSpPr txBox="1"/>
          <p:nvPr/>
        </p:nvSpPr>
        <p:spPr>
          <a:xfrm>
            <a:off x="19438" y="5192408"/>
            <a:ext cx="12281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200" b="1" dirty="0" smtClean="0">
                <a:solidFill>
                  <a:srgbClr val="FF0000"/>
                </a:solidFill>
              </a:rPr>
              <a:t>64 INSTEAD OF 32</a:t>
            </a:r>
            <a:endParaRPr lang="en-CA" sz="1200" b="1" dirty="0">
              <a:solidFill>
                <a:srgbClr val="FF0000"/>
              </a:solidFill>
            </a:endParaRPr>
          </a:p>
        </p:txBody>
      </p:sp>
      <p:pic>
        <p:nvPicPr>
          <p:cNvPr id="3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99" y="310445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685" y="310445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Multiply 38"/>
          <p:cNvSpPr/>
          <p:nvPr/>
        </p:nvSpPr>
        <p:spPr>
          <a:xfrm>
            <a:off x="9831852" y="3112892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40" name="Multiply 39"/>
          <p:cNvSpPr/>
          <p:nvPr/>
        </p:nvSpPr>
        <p:spPr>
          <a:xfrm>
            <a:off x="9831851" y="4023397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6107054" y="6279220"/>
            <a:ext cx="701632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8588" indent="-128588">
              <a:buFont typeface="Arial" panose="020B0604020202020204" pitchFamily="34" charset="0"/>
              <a:buChar char="•"/>
            </a:pPr>
            <a:r>
              <a:rPr lang="en-CA" sz="1100" b="1" dirty="0"/>
              <a:t>Photo Credit: </a:t>
            </a:r>
            <a:r>
              <a:rPr lang="en-CA" sz="1100" dirty="0">
                <a:hlinkClick r:id="rId4"/>
              </a:rPr>
              <a:t>https://fr.m.wikipedia.org/wiki/Fichier:MultiLayerNeuralNetworkBigger_english.png</a:t>
            </a:r>
            <a:endParaRPr lang="en-CA" sz="1100" dirty="0"/>
          </a:p>
        </p:txBody>
      </p:sp>
    </p:spTree>
    <p:extLst>
      <p:ext uri="{BB962C8B-B14F-4D97-AF65-F5344CB8AC3E}">
        <p14:creationId xmlns:p14="http://schemas.microsoft.com/office/powerpoint/2010/main" val="1915627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9" grpId="0" animBg="1"/>
      <p:bldP spid="4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1508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9100" y="3807618"/>
            <a:ext cx="5422900" cy="3050381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1045193" y="2409031"/>
            <a:ext cx="10070482" cy="411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6600"/>
              </a:lnSpc>
            </a:pPr>
            <a:r>
              <a:rPr lang="en-CA" b="1" dirty="0" smtClean="0">
                <a:solidFill>
                  <a:prstClr val="white"/>
                </a:solidFill>
                <a:latin typeface="Montserrat" charset="0"/>
                <a:ea typeface="Montserrat" charset="0"/>
                <a:cs typeface="Montserrat" charset="0"/>
              </a:rPr>
              <a:t>CONFUSION MATRIX</a:t>
            </a:r>
            <a:endParaRPr lang="en-CA" b="1" dirty="0">
              <a:solidFill>
                <a:prstClr val="white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5703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2326" y="93020"/>
            <a:ext cx="98274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</a:t>
            </a:r>
            <a:r>
              <a:rPr lang="en-CA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CONFUSION </a:t>
            </a:r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MATRIX</a:t>
            </a:r>
            <a:endParaRPr lang="en-CA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51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0806885"/>
              </p:ext>
            </p:extLst>
          </p:nvPr>
        </p:nvGraphicFramePr>
        <p:xfrm>
          <a:off x="4449798" y="2314782"/>
          <a:ext cx="4145594" cy="3526786"/>
        </p:xfrm>
        <a:graphic>
          <a:graphicData uri="http://schemas.openxmlformats.org/drawingml/2006/table">
            <a:tbl>
              <a:tblPr firstRow="1" bandRow="1"/>
              <a:tblGrid>
                <a:gridCol w="2072797"/>
                <a:gridCol w="2072797"/>
              </a:tblGrid>
              <a:tr h="17860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7407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" name="Left Brace 52"/>
          <p:cNvSpPr/>
          <p:nvPr/>
        </p:nvSpPr>
        <p:spPr>
          <a:xfrm>
            <a:off x="3805929" y="2307656"/>
            <a:ext cx="424543" cy="3594163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4" name="Left Brace 53"/>
          <p:cNvSpPr/>
          <p:nvPr/>
        </p:nvSpPr>
        <p:spPr>
          <a:xfrm rot="5400000">
            <a:off x="6330526" y="-89087"/>
            <a:ext cx="384139" cy="4012246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298797" y="3869398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04340" y="1107542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847543" y="2976614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RUE +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53262" y="4762479"/>
            <a:ext cx="12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RUE -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066970" y="507606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326072" y="1845991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432886" y="1829260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849053" y="2986232"/>
            <a:ext cx="14404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C000"/>
                </a:solidFill>
                <a:latin typeface="Roboto"/>
              </a:rPr>
              <a:t>FALSE +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872854" y="4762479"/>
            <a:ext cx="1363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FALSE 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cxnSp>
        <p:nvCxnSpPr>
          <p:cNvPr id="65" name="Curved Connector 64"/>
          <p:cNvCxnSpPr/>
          <p:nvPr/>
        </p:nvCxnSpPr>
        <p:spPr>
          <a:xfrm rot="10800000" flipV="1">
            <a:off x="3094995" y="5590997"/>
            <a:ext cx="1647376" cy="32564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6" name="Curved Connector 65"/>
          <p:cNvCxnSpPr/>
          <p:nvPr/>
        </p:nvCxnSpPr>
        <p:spPr>
          <a:xfrm flipV="1">
            <a:off x="8174577" y="2497287"/>
            <a:ext cx="1655221" cy="55286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67" name="TextBox 66"/>
          <p:cNvSpPr txBox="1"/>
          <p:nvPr/>
        </p:nvSpPr>
        <p:spPr>
          <a:xfrm>
            <a:off x="958014" y="5454976"/>
            <a:ext cx="2525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Roboto"/>
              </a:rPr>
              <a:t>TYPE I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9151448" y="2702484"/>
            <a:ext cx="23551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Roboto"/>
              </a:rPr>
              <a:t>TYPE 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3729952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/>
      <p:bldP spid="56" grpId="0"/>
      <p:bldP spid="57" grpId="0"/>
      <p:bldP spid="58" grpId="0"/>
      <p:bldP spid="63" grpId="0"/>
      <p:bldP spid="64" grpId="0"/>
      <p:bldP spid="67" grpId="0"/>
      <p:bldP spid="6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09724" y="93302"/>
            <a:ext cx="98274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</a:t>
            </a:r>
            <a:r>
              <a:rPr lang="en-CA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CONFUSION </a:t>
            </a:r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MATRIX</a:t>
            </a:r>
            <a:endParaRPr lang="en-CA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333524" y="1346271"/>
            <a:ext cx="1033447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 confusion matrix is used to describe the performance of a classiﬁcation model: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Tru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ositives (TP): cases when classiﬁer predicted TRUE (they have the disease), and correct class was TRUE (patient has disease).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Tru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egatives (TN): cases when model predicted FALSE (no disease), and correct class was FALSE (patient do not have disease).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Fals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ositives (FP) (Type I error): classiﬁer predicted TRUE, but correct class was FALSE (patient did not have disease).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Fals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egatives (FN) (Type II error): classiﬁer predicted FALSE (patient do not have disease), but they actually do have the disease</a:t>
            </a:r>
          </a:p>
        </p:txBody>
      </p:sp>
    </p:spTree>
    <p:extLst>
      <p:ext uri="{BB962C8B-B14F-4D97-AF65-F5344CB8AC3E}">
        <p14:creationId xmlns:p14="http://schemas.microsoft.com/office/powerpoint/2010/main" val="222318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4483" y="94948"/>
            <a:ext cx="982749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</a:t>
            </a:r>
            <a:r>
              <a:rPr lang="en-CA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KEY </a:t>
            </a:r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ERFORMANCE INDICATORS (KPI)</a:t>
            </a:r>
            <a:endParaRPr lang="en-CA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333523" y="1346271"/>
            <a:ext cx="1057260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Classiﬁcat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ccuracy = (TP+TN) / (TP + TN + FP + FN)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Misclassiﬁcat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rate (Error Rate) = (FP + FN) / (TP + TN + FP + FN)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Precis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Total TRUE Predictions = TP/ (TP+FP) (When model predicted TRUE class, how often was it right?)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Recall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 Actual TRUE = TP/ (TP+FN) (when the class was actually TRUE, how often did the classiﬁer get it right?)</a:t>
            </a:r>
          </a:p>
        </p:txBody>
      </p:sp>
    </p:spTree>
    <p:extLst>
      <p:ext uri="{BB962C8B-B14F-4D97-AF65-F5344CB8AC3E}">
        <p14:creationId xmlns:p14="http://schemas.microsoft.com/office/powerpoint/2010/main" val="2309563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4483" y="94459"/>
            <a:ext cx="982749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</a:t>
            </a:r>
            <a:r>
              <a:rPr lang="en-CA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ECISION </a:t>
            </a:r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Vs. </a:t>
            </a:r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RECALL EXAMPLE </a:t>
            </a:r>
            <a:endParaRPr lang="en-CA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1123950" y="4703246"/>
            <a:ext cx="1057260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Classiﬁcat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ccuracy = (TP+TN) / (TP + TN + FP + FN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) = 91%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Precis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Total 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TRUE Predictions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 (TP+FP) 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= ½=50%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Recall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 Actual TRUE = TP/ (TP+FN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) = 1/9 = 11%</a:t>
            </a:r>
            <a:endParaRPr lang="en-CA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7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3179098"/>
              </p:ext>
            </p:extLst>
          </p:nvPr>
        </p:nvGraphicFramePr>
        <p:xfrm>
          <a:off x="4449798" y="2314782"/>
          <a:ext cx="3236832" cy="2574512"/>
        </p:xfrm>
        <a:graphic>
          <a:graphicData uri="http://schemas.openxmlformats.org/drawingml/2006/table">
            <a:tbl>
              <a:tblPr firstRow="1" bandRow="1"/>
              <a:tblGrid>
                <a:gridCol w="1618416"/>
                <a:gridCol w="1618416"/>
              </a:tblGrid>
              <a:tr h="130378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2707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Left Brace 8"/>
          <p:cNvSpPr/>
          <p:nvPr/>
        </p:nvSpPr>
        <p:spPr>
          <a:xfrm>
            <a:off x="3805929" y="2307656"/>
            <a:ext cx="424543" cy="2432167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1" name="Left Brace 10"/>
          <p:cNvSpPr/>
          <p:nvPr/>
        </p:nvSpPr>
        <p:spPr>
          <a:xfrm rot="5400000">
            <a:off x="5977877" y="263563"/>
            <a:ext cx="384139" cy="3306947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60554" y="3292906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49959" y="1088168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33741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P = 1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270389" y="4028335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N = 90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068700" y="3998826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138736" y="1855799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654848" y="180003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340026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C000"/>
                </a:solidFill>
                <a:latin typeface="Roboto"/>
              </a:rPr>
              <a:t>FP = 1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678336" y="4044359"/>
            <a:ext cx="1116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FN = 8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713650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/>
      <p:bldP spid="13" grpId="0"/>
      <p:bldP spid="14" grpId="0"/>
      <p:bldP spid="15" grpId="0"/>
      <p:bldP spid="20" grpId="0"/>
      <p:bldP spid="2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1508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9100" y="3807618"/>
            <a:ext cx="5422900" cy="3050381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-3555382" y="2850356"/>
            <a:ext cx="13524882" cy="411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b="1" dirty="0" smtClean="0">
                <a:solidFill>
                  <a:prstClr val="white"/>
                </a:solidFill>
                <a:latin typeface="Montserrat" charset="0"/>
                <a:ea typeface="Montserrat" charset="0"/>
                <a:cs typeface="Montserrat" charset="0"/>
              </a:rPr>
              <a:t>PROJECT </a:t>
            </a:r>
            <a:r>
              <a:rPr lang="en-US" b="1" dirty="0" smtClean="0">
                <a:solidFill>
                  <a:prstClr val="white"/>
                </a:solidFill>
                <a:latin typeface="Montserrat" charset="0"/>
                <a:ea typeface="Montserrat" charset="0"/>
                <a:cs typeface="Montserrat" charset="0"/>
              </a:rPr>
              <a:t>#7 </a:t>
            </a:r>
            <a:r>
              <a:rPr lang="en-US" b="1" dirty="0" smtClean="0">
                <a:solidFill>
                  <a:prstClr val="white"/>
                </a:solidFill>
                <a:latin typeface="Montserrat" charset="0"/>
                <a:ea typeface="Montserrat" charset="0"/>
                <a:cs typeface="Montserrat" charset="0"/>
              </a:rPr>
              <a:t>OVERVIEW</a:t>
            </a:r>
            <a:endParaRPr lang="ru-RU" sz="3600" b="1" dirty="0">
              <a:solidFill>
                <a:prstClr val="white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6954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416128" y="89963"/>
            <a:ext cx="1217508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</a:t>
            </a:r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#7: PREDICT FASHION CLASSES</a:t>
            </a:r>
            <a:endParaRPr lang="ru-RU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2618912" y="6338655"/>
            <a:ext cx="93925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 err="1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nsorFlow</a:t>
            </a:r>
            <a:r>
              <a:rPr lang="en-US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 2.0 PRACTICAL</a:t>
            </a:r>
            <a:endParaRPr lang="ru-RU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5020442" y="2830372"/>
            <a:ext cx="3040912" cy="1552354"/>
          </a:xfrm>
          <a:prstGeom prst="round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CLASSIFIER</a:t>
            </a:r>
            <a:endParaRPr kumimoji="0" lang="en-CA" sz="1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1163976" y="1426643"/>
            <a:ext cx="14814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400" b="1" kern="0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  <a:sym typeface="Arial"/>
              </a:rPr>
              <a:t>INPUT IMAGES</a:t>
            </a:r>
            <a:endParaRPr lang="en-US" sz="1400" kern="0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  <a:sym typeface="Arial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5122289" y="4528489"/>
            <a:ext cx="6096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Fashion </a:t>
            </a:r>
            <a:r>
              <a:rPr lang="en-US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consists of</a:t>
            </a: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</a:t>
            </a:r>
            <a:r>
              <a:rPr lang="en-US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70,000 images</a:t>
            </a:r>
          </a:p>
          <a:p>
            <a:pPr marL="285750" lvl="1" indent="-285750">
              <a:buClr>
                <a:srgbClr val="0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60,000 </a:t>
            </a: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training </a:t>
            </a:r>
          </a:p>
          <a:p>
            <a:pPr marL="285750" lvl="1" indent="-285750">
              <a:buClr>
                <a:srgbClr val="0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10,000 testing</a:t>
            </a:r>
          </a:p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Images are </a:t>
            </a: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28x28 </a:t>
            </a:r>
            <a:r>
              <a:rPr lang="en-US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grayscale</a:t>
            </a:r>
            <a:endParaRPr lang="en-US" sz="1400" kern="0" dirty="0">
              <a:solidFill>
                <a:srgbClr val="000000"/>
              </a:solidFill>
              <a:latin typeface="Arial" charset="0"/>
              <a:ea typeface="Arial" charset="0"/>
              <a:cs typeface="Arial" charset="0"/>
              <a:sym typeface="Arial"/>
            </a:endParaRPr>
          </a:p>
        </p:txBody>
      </p:sp>
      <p:sp>
        <p:nvSpPr>
          <p:cNvPr id="73" name="Right Arrow 72"/>
          <p:cNvSpPr/>
          <p:nvPr/>
        </p:nvSpPr>
        <p:spPr>
          <a:xfrm>
            <a:off x="8134213" y="3421394"/>
            <a:ext cx="749417" cy="533400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9052606" y="1236947"/>
            <a:ext cx="213071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600" b="1" kern="0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  <a:sym typeface="Arial"/>
              </a:rPr>
              <a:t>TARGET CLASS: 10</a:t>
            </a:r>
            <a:endParaRPr lang="en-US" sz="1600" b="1" kern="0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  <a:sym typeface="Arial"/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8972512" y="2156255"/>
            <a:ext cx="1770011" cy="3039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T-SHIRT/TOP</a:t>
            </a:r>
            <a:endParaRPr lang="en-CA" sz="1600" kern="0" dirty="0" smtClea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TROUSER</a:t>
            </a:r>
            <a:endParaRPr lang="en-CA" sz="1600" kern="0" dirty="0" smtClea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ULLOVER</a:t>
            </a:r>
            <a:endParaRPr lang="en-CA" sz="1600" kern="0" dirty="0" smtClea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DRESS</a:t>
            </a:r>
            <a:endParaRPr lang="en-CA" sz="1600" kern="0" dirty="0" smtClea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COAT</a:t>
            </a:r>
            <a:endParaRPr lang="en-CA" sz="1600" kern="0" dirty="0" smtClea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ANDAL</a:t>
            </a:r>
            <a:endParaRPr lang="en-CA" sz="1600" kern="0" dirty="0" smtClea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HIRT</a:t>
            </a:r>
            <a:endParaRPr lang="en-CA" sz="1600" kern="0" dirty="0" smtClea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NEAKER</a:t>
            </a:r>
            <a:endParaRPr lang="en-CA" sz="1600" kern="0" dirty="0" smtClea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BAG</a:t>
            </a:r>
            <a:endParaRPr lang="en-CA" sz="1600" kern="0" dirty="0" smtClea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ANKLE BOOT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76" name="Left Brace 75"/>
          <p:cNvSpPr/>
          <p:nvPr/>
        </p:nvSpPr>
        <p:spPr>
          <a:xfrm>
            <a:off x="8980968" y="1734420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77" name="Left Brace 76"/>
          <p:cNvSpPr/>
          <p:nvPr/>
        </p:nvSpPr>
        <p:spPr>
          <a:xfrm rot="10800000">
            <a:off x="10609158" y="1734420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78" name="Picture 7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601" y="1835566"/>
            <a:ext cx="2006443" cy="1906478"/>
          </a:xfrm>
          <a:prstGeom prst="rect">
            <a:avLst/>
          </a:prstGeom>
        </p:spPr>
      </p:pic>
      <p:sp>
        <p:nvSpPr>
          <p:cNvPr id="79" name="Rectangle 78"/>
          <p:cNvSpPr/>
          <p:nvPr/>
        </p:nvSpPr>
        <p:spPr>
          <a:xfrm>
            <a:off x="9555127" y="4121834"/>
            <a:ext cx="1195852" cy="260892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0" name="Picture 7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6417" y="1802542"/>
            <a:ext cx="2063569" cy="1965304"/>
          </a:xfrm>
          <a:prstGeom prst="rect">
            <a:avLst/>
          </a:prstGeom>
        </p:spPr>
      </p:pic>
      <p:sp>
        <p:nvSpPr>
          <p:cNvPr id="81" name="Rectangle 80"/>
          <p:cNvSpPr/>
          <p:nvPr/>
        </p:nvSpPr>
        <p:spPr>
          <a:xfrm>
            <a:off x="9546671" y="4657321"/>
            <a:ext cx="1195852" cy="538228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2" name="Picture 8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3965" y="3662352"/>
            <a:ext cx="1982780" cy="1989938"/>
          </a:xfrm>
          <a:prstGeom prst="rect">
            <a:avLst/>
          </a:prstGeom>
        </p:spPr>
      </p:pic>
      <p:sp>
        <p:nvSpPr>
          <p:cNvPr id="83" name="Rectangle 82"/>
          <p:cNvSpPr/>
          <p:nvPr/>
        </p:nvSpPr>
        <p:spPr>
          <a:xfrm>
            <a:off x="9475761" y="2154153"/>
            <a:ext cx="1195852" cy="260892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4" name="Picture 8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43546" y="3688912"/>
            <a:ext cx="2050956" cy="1922325"/>
          </a:xfrm>
          <a:prstGeom prst="rect">
            <a:avLst/>
          </a:prstGeom>
        </p:spPr>
      </p:pic>
      <p:sp>
        <p:nvSpPr>
          <p:cNvPr id="85" name="Rectangle 84"/>
          <p:cNvSpPr/>
          <p:nvPr/>
        </p:nvSpPr>
        <p:spPr>
          <a:xfrm>
            <a:off x="9546671" y="4406727"/>
            <a:ext cx="1195852" cy="260892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86" name="Right Arrow 85"/>
          <p:cNvSpPr/>
          <p:nvPr/>
        </p:nvSpPr>
        <p:spPr>
          <a:xfrm>
            <a:off x="4244622" y="3395652"/>
            <a:ext cx="749417" cy="533400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7" name="Picture 8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3932" y="1868239"/>
            <a:ext cx="3958815" cy="3865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082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/>
      <p:bldP spid="72" grpId="0"/>
      <p:bldP spid="73" grpId="0" animBg="1"/>
      <p:bldP spid="74" grpId="0"/>
      <p:bldP spid="75" grpId="0"/>
      <p:bldP spid="76" grpId="0" animBg="1"/>
      <p:bldP spid="77" grpId="0" animBg="1"/>
      <p:bldP spid="79" grpId="0" animBg="1"/>
      <p:bldP spid="81" grpId="0" animBg="1"/>
      <p:bldP spid="83" grpId="0" animBg="1"/>
      <p:bldP spid="85" grpId="0" animBg="1"/>
      <p:bldP spid="8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416128" y="89963"/>
            <a:ext cx="1217508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</a:t>
            </a:r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#7: </a:t>
            </a:r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EDICT </a:t>
            </a:r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FASHION CLASSES</a:t>
            </a:r>
            <a:endParaRPr lang="ru-RU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2618912" y="6338655"/>
            <a:ext cx="93925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 err="1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nsorFlow</a:t>
            </a:r>
            <a:r>
              <a:rPr lang="en-US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 2.0 PRACTICAL</a:t>
            </a:r>
            <a:endParaRPr lang="ru-RU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3195" y="2412414"/>
            <a:ext cx="3549288" cy="3313716"/>
          </a:xfrm>
          <a:prstGeom prst="rect">
            <a:avLst/>
          </a:prstGeom>
        </p:spPr>
      </p:pic>
      <p:cxnSp>
        <p:nvCxnSpPr>
          <p:cNvPr id="26" name="Straight Arrow Connector 25"/>
          <p:cNvCxnSpPr/>
          <p:nvPr/>
        </p:nvCxnSpPr>
        <p:spPr>
          <a:xfrm>
            <a:off x="1161143" y="2554514"/>
            <a:ext cx="0" cy="2888343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1690387" y="5726130"/>
            <a:ext cx="2804052" cy="0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828558" y="5767662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28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33434" y="372392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>
                <a:solidFill>
                  <a:srgbClr val="FF0000"/>
                </a:solidFill>
              </a:rPr>
              <a:t>28</a:t>
            </a:r>
            <a:endParaRPr lang="en-CA" sz="2400" b="1" dirty="0">
              <a:solidFill>
                <a:srgbClr val="FF0000"/>
              </a:solidFill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9843" y="3317183"/>
            <a:ext cx="7454701" cy="1275146"/>
          </a:xfrm>
          <a:prstGeom prst="rect">
            <a:avLst/>
          </a:prstGeom>
        </p:spPr>
      </p:pic>
      <p:sp>
        <p:nvSpPr>
          <p:cNvPr id="31" name="Прямоугольник 5"/>
          <p:cNvSpPr/>
          <p:nvPr/>
        </p:nvSpPr>
        <p:spPr>
          <a:xfrm>
            <a:off x="607218" y="1289324"/>
            <a:ext cx="13415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Fashion dataset contains 28x28 greyscale image with values ranging from 0-255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'0' represents black and '255' represents whit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Each image is represented by a row with 784 (i.e.: 28x28) values. </a:t>
            </a:r>
            <a:endParaRPr lang="en-CA" sz="200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5910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1508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9100" y="3807618"/>
            <a:ext cx="5422900" cy="3050381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1045193" y="2409031"/>
            <a:ext cx="10070482" cy="411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6600"/>
              </a:lnSpc>
            </a:pPr>
            <a:r>
              <a:rPr lang="en-CA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WHAT ARE </a:t>
            </a:r>
            <a:r>
              <a:rPr lang="en-CA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ONVOLUTIONAL NEURAL NETWORKS (CNNS) </a:t>
            </a:r>
            <a:r>
              <a:rPr lang="en-CA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AND HOW DO THEY LEARN?</a:t>
            </a:r>
            <a:endParaRPr lang="ru-RU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9665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6973" y="96002"/>
            <a:ext cx="982749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</a:t>
            </a:r>
            <a:r>
              <a:rPr lang="en-CA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CONVOLUTIONAL </a:t>
            </a:r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NEURAL </a:t>
            </a:r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NETWORKS BASICS</a:t>
            </a:r>
            <a:endParaRPr lang="en-CA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461552" y="1356235"/>
            <a:ext cx="1082946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e neuron collects signals from input channels named dendrites, processes information in its nucleus, and then generates an output in a long thin branch called the axon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Human learning occurs adaptively by varying the bond strength between these neurons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92066" y="2718146"/>
            <a:ext cx="4165655" cy="2240055"/>
          </a:xfrm>
          <a:prstGeom prst="rect">
            <a:avLst/>
          </a:prstGeom>
        </p:spPr>
      </p:pic>
      <p:pic>
        <p:nvPicPr>
          <p:cNvPr id="7" name="Picture 2" descr="File:Artificial neural network.sv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113" y="2774705"/>
            <a:ext cx="2884308" cy="257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5178319" y="5545674"/>
            <a:ext cx="554119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 smtClean="0"/>
              <a:t>Photo Credit: </a:t>
            </a:r>
            <a:r>
              <a:rPr lang="en-CA" sz="1200" dirty="0" smtClean="0">
                <a:hlinkClick r:id="rId6"/>
              </a:rPr>
              <a:t>https</a:t>
            </a:r>
            <a:r>
              <a:rPr lang="en-CA" sz="1200" dirty="0">
                <a:hlinkClick r:id="rId6"/>
              </a:rPr>
              <a:t>://</a:t>
            </a:r>
            <a:r>
              <a:rPr lang="en-CA" sz="1200" dirty="0" smtClean="0">
                <a:hlinkClick r:id="rId6"/>
              </a:rPr>
              <a:t>commons.wikimedia.org/wiki/File:Artificial_neural_network.svg</a:t>
            </a:r>
            <a:endParaRPr lang="en-CA" sz="1200" dirty="0" smtClean="0"/>
          </a:p>
          <a:p>
            <a:r>
              <a:rPr lang="en-CA" sz="1200" b="1" dirty="0" smtClean="0"/>
              <a:t>Photo Credit: </a:t>
            </a:r>
            <a:r>
              <a:rPr lang="en-CA" sz="1200" dirty="0" smtClean="0">
                <a:hlinkClick r:id="rId7"/>
              </a:rPr>
              <a:t>https</a:t>
            </a:r>
            <a:r>
              <a:rPr lang="en-CA" sz="1200" dirty="0">
                <a:hlinkClick r:id="rId7"/>
              </a:rPr>
              <a:t>://</a:t>
            </a:r>
            <a:r>
              <a:rPr lang="en-CA" sz="1200" dirty="0" smtClean="0">
                <a:hlinkClick r:id="rId7"/>
              </a:rPr>
              <a:t>commons.wikimedia.org/wiki/File:Neuron_Hand-tuned.svg</a:t>
            </a:r>
            <a:endParaRPr lang="en-CA" sz="1200" dirty="0" smtClean="0"/>
          </a:p>
          <a:p>
            <a:endParaRPr lang="en-CA" sz="1200" dirty="0" smtClean="0"/>
          </a:p>
          <a:p>
            <a:endParaRPr lang="en-CA" sz="1200" dirty="0"/>
          </a:p>
        </p:txBody>
      </p:sp>
      <p:graphicFrame>
        <p:nvGraphicFramePr>
          <p:cNvPr id="9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381758"/>
              </p:ext>
            </p:extLst>
          </p:nvPr>
        </p:nvGraphicFramePr>
        <p:xfrm>
          <a:off x="1530290" y="3467626"/>
          <a:ext cx="3456384" cy="1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8" imgW="4504467" imgH="1770930" progId="Visio.Drawing.11">
                  <p:embed/>
                </p:oleObj>
              </mc:Choice>
              <mc:Fallback>
                <p:oleObj name="Visio" r:id="rId8" imgW="4504467" imgH="177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290" y="3467626"/>
                        <a:ext cx="3456384" cy="1189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929676"/>
              </p:ext>
            </p:extLst>
          </p:nvPr>
        </p:nvGraphicFramePr>
        <p:xfrm>
          <a:off x="2576342" y="4843097"/>
          <a:ext cx="2322258" cy="44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Equation" r:id="rId10" imgW="1612800" imgH="457200" progId="Equation.3">
                  <p:embed/>
                </p:oleObj>
              </mc:Choice>
              <mc:Fallback>
                <p:oleObj name="Equation" r:id="rId10" imgW="1612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342" y="4843097"/>
                        <a:ext cx="2322258" cy="444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410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06788" y="91547"/>
            <a:ext cx="982749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CONVOLUTIONAL NEURAL </a:t>
            </a:r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NETWORKS: ENTIRE NETWORK OVERVIEW</a:t>
            </a:r>
            <a:endParaRPr lang="en-CA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233962" y="6271735"/>
            <a:ext cx="55411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 smtClean="0"/>
              <a:t>Photo Credit: </a:t>
            </a:r>
            <a:r>
              <a:rPr lang="en-CA" sz="1200" dirty="0" smtClean="0">
                <a:hlinkClick r:id="rId3"/>
              </a:rPr>
              <a:t>https</a:t>
            </a:r>
            <a:r>
              <a:rPr lang="en-CA" sz="1200" dirty="0">
                <a:hlinkClick r:id="rId3"/>
              </a:rPr>
              <a:t>://</a:t>
            </a:r>
            <a:r>
              <a:rPr lang="en-CA" sz="1200" dirty="0" smtClean="0">
                <a:hlinkClick r:id="rId3"/>
              </a:rPr>
              <a:t>commons.wikimedia.org/wiki/File:Artificial_neural_network.svg</a:t>
            </a:r>
            <a:r>
              <a:rPr lang="en-CA" sz="1200" dirty="0" smtClean="0"/>
              <a:t/>
            </a:r>
            <a:br>
              <a:rPr lang="en-CA" sz="1200" dirty="0" smtClean="0"/>
            </a:br>
            <a:endParaRPr lang="en-CA" sz="1200" dirty="0"/>
          </a:p>
        </p:txBody>
      </p:sp>
      <p:pic>
        <p:nvPicPr>
          <p:cNvPr id="34" name="Picture 2" descr="File:Artificial neural network.sv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99135" y="1976084"/>
            <a:ext cx="3080756" cy="3007952"/>
          </a:xfrm>
          <a:prstGeom prst="rect">
            <a:avLst/>
          </a:prstGeom>
        </p:spPr>
      </p:pic>
      <p:sp>
        <p:nvSpPr>
          <p:cNvPr id="37" name="Rectangle 36"/>
          <p:cNvSpPr/>
          <p:nvPr/>
        </p:nvSpPr>
        <p:spPr>
          <a:xfrm>
            <a:off x="10234280" y="2432670"/>
            <a:ext cx="1770011" cy="2316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T-SHIRT/TOP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TROUS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PULLOV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DRESS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COAT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ANDAL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HIRT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NEAK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BAG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ANKLE BOOT</a:t>
            </a:r>
            <a:endParaRPr lang="en-CA" sz="1100" dirty="0"/>
          </a:p>
        </p:txBody>
      </p:sp>
      <p:sp>
        <p:nvSpPr>
          <p:cNvPr id="38" name="Left Brace 37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Left Brace 38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801" y="2973012"/>
            <a:ext cx="1438732" cy="1343241"/>
          </a:xfrm>
          <a:prstGeom prst="rect">
            <a:avLst/>
          </a:prstGeom>
        </p:spPr>
      </p:pic>
      <p:sp>
        <p:nvSpPr>
          <p:cNvPr id="41" name="Rectangle 40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2" name="Rectangle 41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3" name="Rectangle 42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4" name="Rectangle 43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45" name="Rectangle 44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6" name="Rectangle 45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7" name="Rectangle 46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8" name="Rectangle 47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 smtClean="0"/>
              <a:t>POOLING FILTERS</a:t>
            </a:r>
            <a:endParaRPr lang="en-CA" sz="1200" b="1" dirty="0"/>
          </a:p>
        </p:txBody>
      </p:sp>
      <p:sp>
        <p:nvSpPr>
          <p:cNvPr id="49" name="Right Arrow 48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0" name="Right Arrow 49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1" name="Right Arrow 50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2" name="TextBox 51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CONVOLUTIONAL LAYER</a:t>
            </a:r>
            <a:endParaRPr lang="en-CA" b="1" dirty="0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396484" y="5498071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</a:t>
            </a:r>
            <a:r>
              <a:rPr lang="en-CA" dirty="0" smtClean="0"/>
              <a:t>(DOWNSAMPLING)</a:t>
            </a:r>
            <a:endParaRPr lang="en-CA" dirty="0"/>
          </a:p>
        </p:txBody>
      </p:sp>
      <p:sp>
        <p:nvSpPr>
          <p:cNvPr id="54" name="TextBox 53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CONVOLUTION</a:t>
            </a:r>
            <a:endParaRPr lang="en-CA" sz="1050" dirty="0"/>
          </a:p>
        </p:txBody>
      </p:sp>
      <p:sp>
        <p:nvSpPr>
          <p:cNvPr id="55" name="TextBox 54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POOLING</a:t>
            </a:r>
            <a:endParaRPr lang="en-CA" sz="1050" dirty="0"/>
          </a:p>
        </p:txBody>
      </p:sp>
      <p:sp>
        <p:nvSpPr>
          <p:cNvPr id="56" name="TextBox 55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FLATTENING</a:t>
            </a:r>
            <a:endParaRPr lang="en-CA" sz="1050" dirty="0"/>
          </a:p>
        </p:txBody>
      </p:sp>
      <p:pic>
        <p:nvPicPr>
          <p:cNvPr id="57" name="Picture 2" descr="Related image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905" y="4984036"/>
            <a:ext cx="1039079" cy="840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76612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 animBg="1"/>
      <p:bldP spid="39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/>
      <p:bldP spid="53" grpId="0"/>
      <p:bldP spid="54" grpId="0"/>
      <p:bldP spid="55" grpId="0"/>
      <p:bldP spid="5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23452" y="89386"/>
            <a:ext cx="12526818" cy="64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FEATURE DETECTORS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296452" y="1274553"/>
            <a:ext cx="1212414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Convolutions use a kernel matrix to scan a given image and apply a filter to obtain a certain effect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An image Kernel is a matrix used to apply effects such as blurring and sharpening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Kernels are used in machine learning for feature extraction to select most important pixels of an imag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Convolution preserves the spatial relationship between pixels. </a:t>
            </a:r>
          </a:p>
        </p:txBody>
      </p:sp>
      <p:sp>
        <p:nvSpPr>
          <p:cNvPr id="9" name="Rectangle 8"/>
          <p:cNvSpPr/>
          <p:nvPr/>
        </p:nvSpPr>
        <p:spPr>
          <a:xfrm>
            <a:off x="3852535" y="322888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Rectangle 10"/>
          <p:cNvSpPr/>
          <p:nvPr/>
        </p:nvSpPr>
        <p:spPr>
          <a:xfrm>
            <a:off x="4225254" y="3810098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ectangle 12"/>
          <p:cNvSpPr/>
          <p:nvPr/>
        </p:nvSpPr>
        <p:spPr>
          <a:xfrm>
            <a:off x="4592157" y="435634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14" name="Right Arrow 13"/>
          <p:cNvSpPr/>
          <p:nvPr/>
        </p:nvSpPr>
        <p:spPr>
          <a:xfrm>
            <a:off x="2601047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ight Arrow 14"/>
          <p:cNvSpPr/>
          <p:nvPr/>
        </p:nvSpPr>
        <p:spPr>
          <a:xfrm>
            <a:off x="6469823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5749108"/>
              </p:ext>
            </p:extLst>
          </p:nvPr>
        </p:nvGraphicFramePr>
        <p:xfrm>
          <a:off x="7429007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0899493"/>
              </p:ext>
            </p:extLst>
          </p:nvPr>
        </p:nvGraphicFramePr>
        <p:xfrm>
          <a:off x="9002711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6576866"/>
              </p:ext>
            </p:extLst>
          </p:nvPr>
        </p:nvGraphicFramePr>
        <p:xfrm>
          <a:off x="10590752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9" name="Left Brace 18"/>
          <p:cNvSpPr/>
          <p:nvPr/>
        </p:nvSpPr>
        <p:spPr>
          <a:xfrm rot="5400000">
            <a:off x="9381090" y="1378537"/>
            <a:ext cx="574159" cy="4621190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TextBox 19"/>
          <p:cNvSpPr txBox="1"/>
          <p:nvPr/>
        </p:nvSpPr>
        <p:spPr>
          <a:xfrm>
            <a:off x="8939338" y="2812220"/>
            <a:ext cx="16514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FEATURE MAPS</a:t>
            </a:r>
            <a:endParaRPr lang="en-CA" b="1" dirty="0">
              <a:solidFill>
                <a:srgbClr val="FF0000"/>
              </a:solidFill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233" y="3453860"/>
            <a:ext cx="2633919" cy="2459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4905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3" grpId="0" animBg="1"/>
      <p:bldP spid="14" grpId="0" animBg="1"/>
      <p:bldP spid="15" grpId="0" animBg="1"/>
      <p:bldP spid="19" grpId="0" animBg="1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7466" y="94999"/>
            <a:ext cx="98274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7: </a:t>
            </a:r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FEATURE </a:t>
            </a:r>
            <a:r>
              <a:rPr lang="en-CA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DETECTORS</a:t>
            </a:r>
          </a:p>
        </p:txBody>
      </p:sp>
      <p:sp>
        <p:nvSpPr>
          <p:cNvPr id="5" name="Right Arrow 4"/>
          <p:cNvSpPr/>
          <p:nvPr/>
        </p:nvSpPr>
        <p:spPr>
          <a:xfrm>
            <a:off x="7267845" y="3214978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5734182"/>
              </p:ext>
            </p:extLst>
          </p:nvPr>
        </p:nvGraphicFramePr>
        <p:xfrm>
          <a:off x="3806235" y="2225887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9666231"/>
              </p:ext>
            </p:extLst>
          </p:nvPr>
        </p:nvGraphicFramePr>
        <p:xfrm>
          <a:off x="566521" y="2790131"/>
          <a:ext cx="1849962" cy="1665456"/>
        </p:xfrm>
        <a:graphic>
          <a:graphicData uri="http://schemas.openxmlformats.org/drawingml/2006/table">
            <a:tbl>
              <a:tblPr firstRow="1" bandRow="1"/>
              <a:tblGrid>
                <a:gridCol w="616654"/>
                <a:gridCol w="616654"/>
                <a:gridCol w="616654"/>
              </a:tblGrid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66051" y="1560714"/>
            <a:ext cx="2390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FEATURE DETECTOR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11" name="Curved Connector 10"/>
          <p:cNvCxnSpPr/>
          <p:nvPr/>
        </p:nvCxnSpPr>
        <p:spPr>
          <a:xfrm rot="10800000" flipV="1">
            <a:off x="1424936" y="1795767"/>
            <a:ext cx="2108148" cy="959040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806235" y="2225887"/>
            <a:ext cx="1810668" cy="1704982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4" name="Curved Connector 13"/>
          <p:cNvCxnSpPr/>
          <p:nvPr/>
        </p:nvCxnSpPr>
        <p:spPr>
          <a:xfrm flipV="1">
            <a:off x="3367690" y="5019833"/>
            <a:ext cx="1208689" cy="706297"/>
          </a:xfrm>
          <a:prstGeom prst="curved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416483" y="5770242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IMAGE</a:t>
            </a:r>
            <a:endParaRPr lang="en-CA" sz="1600" b="1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8920217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1</a:t>
            </a:r>
            <a:endParaRPr lang="en-CA" sz="2400" b="1" dirty="0"/>
          </a:p>
        </p:txBody>
      </p:sp>
      <p:sp>
        <p:nvSpPr>
          <p:cNvPr id="17" name="Rectangle 16"/>
          <p:cNvSpPr/>
          <p:nvPr/>
        </p:nvSpPr>
        <p:spPr>
          <a:xfrm>
            <a:off x="9424714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8" name="Rectangle 17"/>
          <p:cNvSpPr/>
          <p:nvPr/>
        </p:nvSpPr>
        <p:spPr>
          <a:xfrm>
            <a:off x="9929210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9" name="Rectangle 18"/>
          <p:cNvSpPr/>
          <p:nvPr/>
        </p:nvSpPr>
        <p:spPr>
          <a:xfrm>
            <a:off x="8920217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0" name="Rectangle 19"/>
          <p:cNvSpPr/>
          <p:nvPr/>
        </p:nvSpPr>
        <p:spPr>
          <a:xfrm>
            <a:off x="9424714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9929211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8920216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2</a:t>
            </a:r>
          </a:p>
        </p:txBody>
      </p:sp>
      <p:sp>
        <p:nvSpPr>
          <p:cNvPr id="23" name="Rectangle 22"/>
          <p:cNvSpPr/>
          <p:nvPr/>
        </p:nvSpPr>
        <p:spPr>
          <a:xfrm>
            <a:off x="9424713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4" name="Rectangle 23"/>
          <p:cNvSpPr/>
          <p:nvPr/>
        </p:nvSpPr>
        <p:spPr>
          <a:xfrm>
            <a:off x="9929210" y="3872598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368684" y="5372981"/>
            <a:ext cx="17203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FEATURE MAP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26" name="Curved Connector 25"/>
          <p:cNvCxnSpPr/>
          <p:nvPr/>
        </p:nvCxnSpPr>
        <p:spPr>
          <a:xfrm flipV="1">
            <a:off x="8533549" y="4455587"/>
            <a:ext cx="1122568" cy="874177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75864" y="1224108"/>
            <a:ext cx="5580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Live Convolution: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://setosa.io/ev/image-kernels/</a:t>
            </a:r>
            <a:endParaRPr lang="en-CA" sz="18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1986" y="5427368"/>
            <a:ext cx="734497" cy="685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0682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L 0.05169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8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69 -0.00023 L 0.10104 0.0020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3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105 0.00208 L 0.00026 0.0796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5" y="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3" grpId="2" animBg="1"/>
      <p:bldP spid="13" grpId="3" animBg="1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3</TotalTime>
  <Words>1075</Words>
  <Application>Microsoft Office PowerPoint</Application>
  <PresentationFormat>Widescreen</PresentationFormat>
  <Paragraphs>283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31" baseType="lpstr">
      <vt:lpstr>Arial</vt:lpstr>
      <vt:lpstr>Calibri</vt:lpstr>
      <vt:lpstr>Calibri Light</vt:lpstr>
      <vt:lpstr>Courier New</vt:lpstr>
      <vt:lpstr>Montserrat</vt:lpstr>
      <vt:lpstr>Montserrat Black</vt:lpstr>
      <vt:lpstr>Roboto</vt:lpstr>
      <vt:lpstr>Тема Office</vt:lpstr>
      <vt:lpstr>1_Тема Office</vt:lpstr>
      <vt:lpstr>2_Тема Offic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dmin</dc:creator>
  <cp:lastModifiedBy>Ryan Ahmed</cp:lastModifiedBy>
  <cp:revision>72</cp:revision>
  <dcterms:created xsi:type="dcterms:W3CDTF">2019-05-23T09:27:58Z</dcterms:created>
  <dcterms:modified xsi:type="dcterms:W3CDTF">2019-08-22T15:41:54Z</dcterms:modified>
</cp:coreProperties>
</file>